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80" r:id="rId2"/>
    <p:sldId id="281" r:id="rId3"/>
    <p:sldId id="284" r:id="rId4"/>
    <p:sldId id="291" r:id="rId5"/>
    <p:sldId id="285" r:id="rId6"/>
    <p:sldId id="286" r:id="rId7"/>
    <p:sldId id="293" r:id="rId8"/>
    <p:sldId id="287" r:id="rId9"/>
    <p:sldId id="288" r:id="rId10"/>
    <p:sldId id="292" r:id="rId11"/>
    <p:sldId id="289" r:id="rId12"/>
    <p:sldId id="278" r:id="rId13"/>
    <p:sldId id="290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>
      <p:cViewPr varScale="1">
        <p:scale>
          <a:sx n="80" d="100"/>
          <a:sy n="80" d="100"/>
        </p:scale>
        <p:origin x="96" y="88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от плотности материала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7</c:v>
                </c:pt>
                <c:pt idx="3">
                  <c:v>0.58548456120672776</c:v>
                </c:pt>
                <c:pt idx="4">
                  <c:v>0.91481962688549712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06</c:v>
                </c:pt>
                <c:pt idx="8">
                  <c:v>2.9640155911088697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5E-2</c:v>
                </c:pt>
                <c:pt idx="1">
                  <c:v>0.10733883622123101</c:v>
                </c:pt>
                <c:pt idx="2">
                  <c:v>0.24151238149775905</c:v>
                </c:pt>
                <c:pt idx="3">
                  <c:v>0.42935534488492405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5</c:v>
                </c:pt>
                <c:pt idx="8">
                  <c:v>2.1736114334798695</c:v>
                </c:pt>
                <c:pt idx="9">
                  <c:v>2.6834709055309305</c:v>
                </c:pt>
              </c:numCache>
            </c:numRef>
          </c:yVal>
          <c:smooth val="1"/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12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68078240"/>
        <c:axId val="868080960"/>
      </c:scatterChart>
      <c:valAx>
        <c:axId val="8680782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68080960"/>
        <c:crosses val="autoZero"/>
        <c:crossBetween val="midCat"/>
      </c:valAx>
      <c:valAx>
        <c:axId val="868080960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680782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угла острия</a:t>
            </a:r>
            <a:endParaRPr lang="ru-RU" sz="1800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11E-2</c:v>
                </c:pt>
                <c:pt idx="1">
                  <c:v>0.10350002588037302</c:v>
                </c:pt>
                <c:pt idx="2">
                  <c:v>0.23287505823082996</c:v>
                </c:pt>
                <c:pt idx="3">
                  <c:v>0.41400010352149302</c:v>
                </c:pt>
                <c:pt idx="4">
                  <c:v>0.64687516175232784</c:v>
                </c:pt>
                <c:pt idx="5">
                  <c:v>0.93150023292332107</c:v>
                </c:pt>
                <c:pt idx="6">
                  <c:v>1.2678753170346095</c:v>
                </c:pt>
                <c:pt idx="7">
                  <c:v>1.6560004140859701</c:v>
                </c:pt>
                <c:pt idx="8">
                  <c:v>2.0958755240775195</c:v>
                </c:pt>
                <c:pt idx="9">
                  <c:v>2.5875006470093109</c:v>
                </c:pt>
              </c:numCache>
            </c:numRef>
          </c:yVal>
          <c:smooth val="1"/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7</c:v>
                </c:pt>
                <c:pt idx="3">
                  <c:v>0.58548456120672776</c:v>
                </c:pt>
                <c:pt idx="4">
                  <c:v>0.91481962688549712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06</c:v>
                </c:pt>
                <c:pt idx="8">
                  <c:v>2.9640155911088697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25E-2</c:v>
                </c:pt>
                <c:pt idx="1">
                  <c:v>0.17926730340175603</c:v>
                </c:pt>
                <c:pt idx="2">
                  <c:v>0.40335143265391993</c:v>
                </c:pt>
                <c:pt idx="3">
                  <c:v>0.71706921360702214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4</c:v>
                </c:pt>
                <c:pt idx="8">
                  <c:v>3.6301628938851196</c:v>
                </c:pt>
                <c:pt idx="9">
                  <c:v>4.481682585043701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68067360"/>
        <c:axId val="868075520"/>
      </c:scatterChart>
      <c:valAx>
        <c:axId val="8680673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68075520"/>
        <c:crosses val="autoZero"/>
        <c:crossBetween val="midCat"/>
      </c:valAx>
      <c:valAx>
        <c:axId val="8680755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6806736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2</c:v>
                </c:pt>
                <c:pt idx="3">
                  <c:v>0.39000000000000007</c:v>
                </c:pt>
                <c:pt idx="4">
                  <c:v>0.62000000000000011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7</c:v>
                </c:pt>
                <c:pt idx="3">
                  <c:v>0.58548456120672776</c:v>
                </c:pt>
                <c:pt idx="4">
                  <c:v>0.91481962688549712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06</c:v>
                </c:pt>
                <c:pt idx="8">
                  <c:v>2.9640155911088697</c:v>
                </c:pt>
                <c:pt idx="9">
                  <c:v>3.65927850754198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68079872"/>
        <c:axId val="868074432"/>
      </c:scatterChart>
      <c:valAx>
        <c:axId val="868079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68074432"/>
        <c:crosses val="autoZero"/>
        <c:crossBetween val="midCat"/>
      </c:valAx>
      <c:valAx>
        <c:axId val="8680744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680798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pPr/>
              <a:t>28.04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pPr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>
                <a:solidFill>
                  <a:schemeClr val="bg1"/>
                </a:solidFill>
              </a:rPr>
              <a:t>Санкт-Петербургский</a:t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dirty="0" smtClean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 smtClean="0">
                <a:solidFill>
                  <a:schemeClr val="bg1"/>
                </a:solidFill>
              </a:rPr>
              <a:t> университет</a:t>
            </a:r>
            <a:br>
              <a:rPr lang="ru-RU" baseline="0" dirty="0" smtClean="0">
                <a:solidFill>
                  <a:schemeClr val="bg1"/>
                </a:solidFill>
              </a:rPr>
            </a:br>
            <a:r>
              <a:rPr lang="en-US" b="1" baseline="0" dirty="0" smtClean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package" Target="../embeddings/_________Microsoft_Visio1.vsdx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2.vsdx"/><Relationship Id="rId3" Type="http://schemas.openxmlformats.org/officeDocument/2006/relationships/image" Target="../media/image11.png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png"/><Relationship Id="rId11" Type="http://schemas.openxmlformats.org/officeDocument/2006/relationships/image" Target="../media/image11.emf"/><Relationship Id="rId5" Type="http://schemas.openxmlformats.org/officeDocument/2006/relationships/image" Target="../media/image15.png"/><Relationship Id="rId10" Type="http://schemas.openxmlformats.org/officeDocument/2006/relationships/package" Target="../embeddings/_________Microsoft_Visio3.vsdx"/><Relationship Id="rId4" Type="http://schemas.openxmlformats.org/officeDocument/2006/relationships/image" Target="../media/image14.png"/><Relationship Id="rId9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/>
          <a:lstStyle/>
          <a:p>
            <a:r>
              <a:rPr lang="ru-RU" dirty="0" smtClean="0"/>
              <a:t>Модель деформируемого объекта управления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 smtClean="0">
                <a:solidFill>
                  <a:schemeClr val="bg1"/>
                </a:solidFill>
              </a:rPr>
              <a:t>д.ф-м.н</a:t>
            </a:r>
            <a:r>
              <a:rPr lang="ru-RU" sz="2400" dirty="0" smtClean="0">
                <a:solidFill>
                  <a:schemeClr val="bg1"/>
                </a:solidFill>
              </a:rPr>
              <a:t>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</a:t>
            </a:r>
            <a:br>
              <a:rPr lang="ru-RU" dirty="0" smtClean="0"/>
            </a:br>
            <a:r>
              <a:rPr lang="ru-RU" dirty="0" smtClean="0"/>
              <a:t>сравнение с эксперимент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0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3914226382"/>
              </p:ext>
            </p:extLst>
          </p:nvPr>
        </p:nvGraphicFramePr>
        <p:xfrm>
          <a:off x="251520" y="1772816"/>
          <a:ext cx="868632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95536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300192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91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1844824"/>
            <a:ext cx="865464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зработана модель, описывающая отклонение иглы при движении в вязкоупругих материалах в реальном времени</a:t>
            </a:r>
            <a:r>
              <a:rPr lang="en-US" dirty="0" smtClean="0"/>
              <a:t>;</a:t>
            </a:r>
            <a:endParaRPr lang="ru-RU" dirty="0" smtClean="0"/>
          </a:p>
          <a:p>
            <a:pPr algn="just"/>
            <a:endParaRPr lang="en-US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350471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bg1"/>
                </a:solidFill>
              </a:rPr>
              <a:t>СПАСИБО ЗА ВНИМАНИЕ!!!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44208" y="205153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860032" y="3429000"/>
            <a:ext cx="3987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</a:t>
            </a:r>
            <a:r>
              <a:rPr lang="ru-RU" sz="2400" dirty="0" err="1" smtClean="0">
                <a:solidFill>
                  <a:schemeClr val="bg1"/>
                </a:solidFill>
              </a:rPr>
              <a:t>.ф-м.н</a:t>
            </a:r>
            <a:r>
              <a:rPr lang="ru-RU" sz="2400" dirty="0" smtClean="0">
                <a:solidFill>
                  <a:schemeClr val="bg1"/>
                </a:solidFill>
              </a:rPr>
              <a:t>.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убликации</a:t>
            </a:r>
            <a:br>
              <a:rPr lang="ru-RU" dirty="0" smtClean="0"/>
            </a:br>
            <a:r>
              <a:rPr lang="ru-RU" dirty="0" smtClean="0"/>
              <a:t>Сотрудничество с </a:t>
            </a:r>
            <a:r>
              <a:rPr lang="ru-RU" dirty="0" err="1" smtClean="0"/>
              <a:t>цнии</a:t>
            </a:r>
            <a:r>
              <a:rPr lang="ru-RU" dirty="0" smtClean="0"/>
              <a:t> </a:t>
            </a:r>
            <a:r>
              <a:rPr lang="ru-RU" dirty="0" err="1" smtClean="0"/>
              <a:t>ртк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694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обототехника в современной медицине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140968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4653136"/>
            <a:ext cx="8784976" cy="1656184"/>
          </a:xfrm>
        </p:spPr>
        <p:txBody>
          <a:bodyPr>
            <a:normAutofit/>
          </a:bodyPr>
          <a:lstStyle/>
          <a:p>
            <a:pPr lvl="0"/>
            <a:r>
              <a:rPr lang="ru-RU" sz="2400" dirty="0" smtClean="0"/>
              <a:t>Расчет движения иглы в плоскости </a:t>
            </a:r>
            <a:r>
              <a:rPr lang="en-US" sz="2400" i="1" dirty="0" smtClean="0"/>
              <a:t>Oxy</a:t>
            </a:r>
            <a:r>
              <a:rPr lang="ru-RU" sz="2400" i="1" dirty="0" smtClean="0"/>
              <a:t>, </a:t>
            </a:r>
            <a:r>
              <a:rPr lang="ru-RU" sz="2400" dirty="0" smtClean="0"/>
              <a:t>деформация иглы в зависимости от поступательного движения;</a:t>
            </a:r>
          </a:p>
          <a:p>
            <a:pPr lvl="0"/>
            <a:r>
              <a:rPr lang="ru-RU" sz="2400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268760"/>
            <a:ext cx="4896544" cy="230425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79512" y="1275725"/>
            <a:ext cx="388843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)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0510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85129"/>
            <a:ext cx="8784976" cy="4433081"/>
          </a:xfrm>
        </p:spPr>
        <p:txBody>
          <a:bodyPr>
            <a:noAutofit/>
          </a:bodyPr>
          <a:lstStyle/>
          <a:p>
            <a:pPr marL="0" lvl="0" indent="0">
              <a:lnSpc>
                <a:spcPct val="114000"/>
              </a:lnSpc>
              <a:buNone/>
            </a:pPr>
            <a:r>
              <a:rPr lang="ru-RU" sz="2400" dirty="0" smtClean="0"/>
              <a:t>Дополнительные подзадачи, повышающие точность решения:</a:t>
            </a:r>
            <a:endParaRPr lang="en-US" sz="2400" dirty="0" smtClean="0"/>
          </a:p>
          <a:p>
            <a:pPr lvl="0">
              <a:lnSpc>
                <a:spcPct val="114000"/>
              </a:lnSpc>
            </a:pPr>
            <a:r>
              <a:rPr lang="ru-RU" sz="2400" dirty="0" smtClean="0"/>
              <a:t>Моделирование </a:t>
            </a:r>
            <a:r>
              <a:rPr lang="ru-RU" sz="2400" dirty="0"/>
              <a:t>процесса прокола, получение изгиба иглы перед внедрением ее в вязкоупругие ткани (нагрузка и разгрузка иглы в процессе прокола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вижение иглы через материалы различной плотности различной (кожа, мышцы, орган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влияние сил, создаваемых тканью при деформации на поверхность иглы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силы трения при внедрении иглы в вязкоупругие ткани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еформации вязкоупругих тканей.</a:t>
            </a:r>
          </a:p>
          <a:p>
            <a:pPr marL="0" indent="0">
              <a:lnSpc>
                <a:spcPct val="114000"/>
              </a:lnSpc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66201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 постановка решаемой задач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sz="2000" i="1" dirty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pPr lvl="0"/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вязкоупругих тканях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.</a:t>
                </a:r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  <a:blipFill rotWithShape="0">
                <a:blip r:embed="rId3" cstate="print"/>
                <a:stretch>
                  <a:fillRect l="-1357" t="-1325" r="-211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3768" y="15659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11560" y="4662095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803930" y="1287731"/>
            <a:ext cx="11789724" cy="4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299815"/>
              </p:ext>
            </p:extLst>
          </p:nvPr>
        </p:nvGraphicFramePr>
        <p:xfrm>
          <a:off x="5364088" y="929895"/>
          <a:ext cx="3573760" cy="528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1533485" imgH="2266950" progId="Visio.Drawing.15">
                  <p:embed/>
                </p:oleObj>
              </mc:Choice>
              <mc:Fallback>
                <p:oleObj name="Visio" r:id="rId4" imgW="1533485" imgH="22669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929895"/>
                        <a:ext cx="3573760" cy="5280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715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281097"/>
            <a:ext cx="6624736" cy="706090"/>
          </a:xfrm>
        </p:spPr>
        <p:txBody>
          <a:bodyPr/>
          <a:lstStyle/>
          <a:p>
            <a:r>
              <a:rPr lang="ru-RU" dirty="0" smtClean="0"/>
              <a:t>Модель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6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6688427"/>
              </p:ext>
            </p:extLst>
          </p:nvPr>
        </p:nvGraphicFramePr>
        <p:xfrm>
          <a:off x="4067944" y="1107345"/>
          <a:ext cx="4892422" cy="2218536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448272"/>
                <a:gridCol w="2444150"/>
              </a:tblGrid>
              <a:tr h="31218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асчет</a:t>
                      </a:r>
                      <a:r>
                        <a:rPr lang="ru-RU" baseline="0" dirty="0" smtClean="0"/>
                        <a:t> отклонения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Воздействие</a:t>
                      </a:r>
                      <a:r>
                        <a:rPr lang="ru-RU" baseline="0" dirty="0" smtClean="0"/>
                        <a:t> внешней среды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578456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350309" y="1872131"/>
                <a:ext cx="2160240" cy="7019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0309" y="1872131"/>
                <a:ext cx="2160240" cy="70198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4280907" y="2548679"/>
                <a:ext cx="216024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(2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0907" y="2548679"/>
                <a:ext cx="2160240" cy="646331"/>
              </a:xfrm>
              <a:prstGeom prst="rect">
                <a:avLst/>
              </a:prstGeom>
              <a:blipFill rotWithShape="0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3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  <a:blipFill rotWithShape="0">
                <a:blip r:embed="rId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(4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  <a:blipFill rotWithShape="0">
                <a:blip r:embed="rId6" cstate="print"/>
                <a:stretch>
                  <a:fillRect r="-761" b="-9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1337321"/>
                  </p:ext>
                </p:extLst>
              </p:nvPr>
            </p:nvGraphicFramePr>
            <p:xfrm>
              <a:off x="4058980" y="3442683"/>
              <a:ext cx="4903137" cy="311918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03137"/>
                  </a:tblGrid>
                  <a:tr h="32918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dirty="0" smtClean="0"/>
                            <a:t> – </a:t>
                          </a:r>
                          <a:r>
                            <a:rPr lang="ru-RU" dirty="0" smtClean="0"/>
                            <a:t>плотность</a:t>
                          </a:r>
                          <a:r>
                            <a:rPr lang="ru-RU" baseline="0" dirty="0" smtClean="0"/>
                            <a:t>  </a:t>
                          </a:r>
                          <a:r>
                            <a:rPr lang="en-US" dirty="0" smtClean="0"/>
                            <a:t>– </a:t>
                          </a:r>
                          <a:r>
                            <a:rPr lang="ru-RU" baseline="0" dirty="0" smtClean="0"/>
                            <a:t> 1500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:endParaRPr lang="ru-RU" sz="1800" kern="1200" baseline="30000" dirty="0" smtClean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dirty="0" smtClean="0"/>
                            <a:t> – скорость движения иглы</a:t>
                          </a:r>
                          <a:r>
                            <a:rPr lang="ru-RU" baseline="0" dirty="0" smtClean="0"/>
                            <a:t>  - от 3 до 30 мм/с</a:t>
                          </a:r>
                        </a:p>
                        <a:p>
                          <a:endParaRPr lang="ru-RU" baseline="0" dirty="0" smtClean="0"/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:endParaRPr lang="ru-RU" sz="1800" kern="1200" dirty="0" smtClean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dirty="0" smtClean="0"/>
                            <a:t> – длина иглы от 0 до 100 мм – изменяется с</a:t>
                          </a:r>
                          <a:r>
                            <a:rPr lang="ru-RU" baseline="0" dirty="0" smtClean="0"/>
                            <a:t> определённым шагом времени</a:t>
                          </a:r>
                          <a:r>
                            <a:rPr lang="ru-RU" dirty="0" smtClean="0"/>
                            <a:t> </a:t>
                          </a:r>
                        </a:p>
                        <a:p>
                          <a:endParaRPr lang="ru-RU" dirty="0" smtClean="0"/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dirty="0" smtClean="0"/>
                            <a:t> – модуль Юнга</a:t>
                          </a:r>
                          <a:r>
                            <a:rPr lang="ru-RU" baseline="0" dirty="0" smtClean="0"/>
                            <a:t> -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1337321"/>
                  </p:ext>
                </p:extLst>
              </p:nvPr>
            </p:nvGraphicFramePr>
            <p:xfrm>
              <a:off x="4058980" y="3442683"/>
              <a:ext cx="4903137" cy="311918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03137"/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</a:tr>
                  <a:tr h="2753424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24" t="-14349" r="-248" b="-353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7" name="Rectangle 5"/>
          <p:cNvSpPr>
            <a:spLocks noChangeArrowheads="1"/>
          </p:cNvSpPr>
          <p:nvPr/>
        </p:nvSpPr>
        <p:spPr bwMode="auto">
          <a:xfrm flipV="1">
            <a:off x="6536129" y="4840749"/>
            <a:ext cx="5574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401247"/>
              </p:ext>
            </p:extLst>
          </p:nvPr>
        </p:nvGraphicFramePr>
        <p:xfrm>
          <a:off x="3210249" y="2503620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r:id="rId8" imgW="666627" imgH="914400" progId="">
                  <p:embed/>
                </p:oleObj>
              </mc:Choice>
              <mc:Fallback>
                <p:oleObj r:id="rId8" imgW="666627" imgH="914400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249" y="2503620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233540"/>
              </p:ext>
            </p:extLst>
          </p:nvPr>
        </p:nvGraphicFramePr>
        <p:xfrm>
          <a:off x="179512" y="4546326"/>
          <a:ext cx="3744416" cy="200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230425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3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212202"/>
              </p:ext>
            </p:extLst>
          </p:nvPr>
        </p:nvGraphicFramePr>
        <p:xfrm>
          <a:off x="543755" y="909010"/>
          <a:ext cx="2571512" cy="3774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Visio" r:id="rId10" imgW="1514399" imgH="2219498" progId="Visio.Drawing.15">
                  <p:embed/>
                </p:oleObj>
              </mc:Choice>
              <mc:Fallback>
                <p:oleObj name="Visio" r:id="rId10" imgW="1514399" imgH="2219498" progId="Visio.Drawing.15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55" y="909010"/>
                        <a:ext cx="2571512" cy="3774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й плотности материл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7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4108512707"/>
              </p:ext>
            </p:extLst>
          </p:nvPr>
        </p:nvGraphicFramePr>
        <p:xfrm>
          <a:off x="467544" y="1628800"/>
          <a:ext cx="792088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3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м угле остр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932917703"/>
              </p:ext>
            </p:extLst>
          </p:nvPr>
        </p:nvGraphicFramePr>
        <p:xfrm>
          <a:off x="395536" y="1628800"/>
          <a:ext cx="8538140" cy="47525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9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411760" y="1048980"/>
            <a:ext cx="6732240" cy="360040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419872" y="4649381"/>
            <a:ext cx="61926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ПИ – устройство перемещения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игл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гол острия иглы  - 45 градусов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Плотность материала </a:t>
            </a:r>
            <a:r>
              <a:rPr lang="ru-RU" sz="2000" dirty="0" smtClean="0"/>
              <a:t>1500 </a:t>
            </a:r>
            <a:r>
              <a:rPr lang="ru-RU" sz="2000" dirty="0">
                <a:solidFill>
                  <a:schemeClr val="dk1"/>
                </a:solidFill>
              </a:rPr>
              <a:t>кг/м</a:t>
            </a:r>
            <a:r>
              <a:rPr lang="ru-RU" sz="2000" baseline="30000" dirty="0">
                <a:solidFill>
                  <a:schemeClr val="dk1"/>
                </a:solidFill>
              </a:rPr>
              <a:t>3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9512" y="1071550"/>
            <a:ext cx="4320480" cy="2957413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96" y="4028964"/>
            <a:ext cx="4464496" cy="2285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57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725</TotalTime>
  <Words>433</Words>
  <Application>Microsoft Office PowerPoint</Application>
  <PresentationFormat>Экран (4:3)</PresentationFormat>
  <Paragraphs>94</Paragraphs>
  <Slides>1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0" baseType="lpstr">
      <vt:lpstr>Arial</vt:lpstr>
      <vt:lpstr>Calibri</vt:lpstr>
      <vt:lpstr>Cambria Math</vt:lpstr>
      <vt:lpstr>Symbol</vt:lpstr>
      <vt:lpstr>Times New Roman</vt:lpstr>
      <vt:lpstr>Тема Office</vt:lpstr>
      <vt:lpstr>Visio</vt:lpstr>
      <vt:lpstr>Модель деформируемого объекта управления</vt:lpstr>
      <vt:lpstr>Робототехника в современной медицине</vt:lpstr>
      <vt:lpstr>Общая постановка задачи</vt:lpstr>
      <vt:lpstr>Общая постановка задачи</vt:lpstr>
      <vt:lpstr> постановка решаемой задачи</vt:lpstr>
      <vt:lpstr>Модель</vt:lpstr>
      <vt:lpstr>Результаты Моделирования при разной плотности материла</vt:lpstr>
      <vt:lpstr>Результаты Моделирования при разном угле острия</vt:lpstr>
      <vt:lpstr>Эксперимент</vt:lpstr>
      <vt:lpstr>Результаты моделирования сравнение с экспериментом</vt:lpstr>
      <vt:lpstr>Выводы</vt:lpstr>
      <vt:lpstr>Презентация PowerPoint</vt:lpstr>
      <vt:lpstr>Публикации Сотрудничество с цнии ртк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Druzhinin_Vasily</cp:lastModifiedBy>
  <cp:revision>49</cp:revision>
  <dcterms:created xsi:type="dcterms:W3CDTF">2018-04-19T17:59:03Z</dcterms:created>
  <dcterms:modified xsi:type="dcterms:W3CDTF">2018-04-28T10:33:36Z</dcterms:modified>
</cp:coreProperties>
</file>